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566F" w:rsidRPr="00AD0132" w:rsidRDefault="00CF4AEC" w:rsidP="0080698C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AD0132">
        <w:rPr>
          <w:rFonts w:ascii="Times New Roman" w:hAnsi="Times New Roman" w:cs="Times New Roman"/>
          <w:b/>
          <w:sz w:val="32"/>
          <w:szCs w:val="32"/>
        </w:rPr>
        <w:t>Структурная схема системы</w:t>
      </w:r>
    </w:p>
    <w:p w:rsidR="0088566F" w:rsidRDefault="0088566F" w:rsidP="0080698C">
      <w:pPr>
        <w:pStyle w:val="a3"/>
        <w:spacing w:line="240" w:lineRule="auto"/>
        <w:ind w:left="993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8566F" w:rsidRDefault="0088566F" w:rsidP="0080698C">
      <w:pPr>
        <w:pStyle w:val="a3"/>
        <w:spacing w:line="240" w:lineRule="auto"/>
        <w:ind w:left="993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88566F" w:rsidRPr="00AD0132" w:rsidRDefault="00AD0132" w:rsidP="0080698C">
      <w:pPr>
        <w:pStyle w:val="a3"/>
        <w:numPr>
          <w:ilvl w:val="1"/>
          <w:numId w:val="11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F4AEC" w:rsidRPr="00AD0132">
        <w:rPr>
          <w:rFonts w:ascii="Times New Roman" w:hAnsi="Times New Roman" w:cs="Times New Roman"/>
          <w:b/>
          <w:sz w:val="28"/>
          <w:szCs w:val="28"/>
        </w:rPr>
        <w:t>Общая структурная схема системы</w:t>
      </w:r>
    </w:p>
    <w:p w:rsidR="0088566F" w:rsidRDefault="0088566F" w:rsidP="0080698C">
      <w:pPr>
        <w:pStyle w:val="a3"/>
        <w:spacing w:line="240" w:lineRule="auto"/>
        <w:ind w:left="11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8566F" w:rsidRDefault="00CF4AEC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ая система представляет собой транспортное средство,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вижущееся по маршруту и проходящее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гистраторы, которые установлены вдоль маршрута. Дале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ов информация поступает в линию связи к остановочным пунктам, где информирует пассажиров, через какое время прибудет транспортное средство, и к диспетчеру, который контролирует движение автобуса по маршруту, и в определенных ситуа</w:t>
      </w:r>
      <w:r w:rsidR="00AD0132">
        <w:rPr>
          <w:rFonts w:ascii="Times New Roman" w:hAnsi="Times New Roman" w:cs="Times New Roman"/>
          <w:sz w:val="28"/>
          <w:szCs w:val="28"/>
        </w:rPr>
        <w:t xml:space="preserve">циях может скорректировать курс. Данная </w:t>
      </w:r>
      <w:r w:rsidR="00B3209F">
        <w:rPr>
          <w:rFonts w:ascii="Times New Roman" w:hAnsi="Times New Roman" w:cs="Times New Roman"/>
          <w:sz w:val="28"/>
          <w:szCs w:val="28"/>
        </w:rPr>
        <w:t>схема приведена на рисунке 2.1</w:t>
      </w:r>
      <w:r w:rsidR="00AD0132">
        <w:rPr>
          <w:rFonts w:ascii="Times New Roman" w:hAnsi="Times New Roman" w:cs="Times New Roman"/>
          <w:sz w:val="28"/>
          <w:szCs w:val="28"/>
        </w:rPr>
        <w:t>.</w:t>
      </w:r>
    </w:p>
    <w:p w:rsidR="00600A3C" w:rsidRPr="00CF4AEC" w:rsidRDefault="00600A3C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Default="00600A3C" w:rsidP="0080698C">
      <w:pPr>
        <w:spacing w:line="240" w:lineRule="auto"/>
        <w:contextualSpacing/>
        <w:jc w:val="both"/>
      </w:pPr>
      <w:r>
        <w:object w:dxaOrig="8858" w:dyaOrig="3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8pt;height:191.4pt" o:ole="">
            <v:imagedata r:id="rId9" o:title=""/>
          </v:shape>
          <o:OLEObject Type="Embed" ProgID="Visio.Drawing.11" ShapeID="_x0000_i1025" DrawAspect="Content" ObjectID="_1586002558" r:id="rId10"/>
        </w:object>
      </w:r>
    </w:p>
    <w:p w:rsidR="00600A3C" w:rsidRDefault="00600A3C" w:rsidP="0080698C">
      <w:pPr>
        <w:spacing w:line="240" w:lineRule="auto"/>
        <w:contextualSpacing/>
        <w:jc w:val="both"/>
      </w:pPr>
    </w:p>
    <w:p w:rsidR="00AD0132" w:rsidRDefault="00AD0132" w:rsidP="0080698C">
      <w:pPr>
        <w:spacing w:line="240" w:lineRule="auto"/>
        <w:contextualSpacing/>
        <w:jc w:val="center"/>
        <w:rPr>
          <w:sz w:val="28"/>
          <w:szCs w:val="28"/>
        </w:rPr>
      </w:pPr>
      <w:r w:rsidRPr="00AD0132">
        <w:rPr>
          <w:sz w:val="28"/>
          <w:szCs w:val="28"/>
        </w:rPr>
        <w:t>Рисунок</w:t>
      </w:r>
      <w:r w:rsidR="00B3209F">
        <w:rPr>
          <w:sz w:val="28"/>
          <w:szCs w:val="28"/>
        </w:rPr>
        <w:t xml:space="preserve"> 2.1</w:t>
      </w:r>
      <w:r w:rsidR="007A3BE1">
        <w:rPr>
          <w:sz w:val="28"/>
          <w:szCs w:val="28"/>
        </w:rPr>
        <w:t xml:space="preserve"> – О</w:t>
      </w:r>
      <w:r>
        <w:rPr>
          <w:sz w:val="28"/>
          <w:szCs w:val="28"/>
        </w:rPr>
        <w:t>бщая структурная схема</w:t>
      </w:r>
    </w:p>
    <w:p w:rsidR="00600A3C" w:rsidRDefault="00600A3C" w:rsidP="0080698C">
      <w:pPr>
        <w:spacing w:line="240" w:lineRule="auto"/>
        <w:contextualSpacing/>
        <w:jc w:val="center"/>
        <w:rPr>
          <w:sz w:val="28"/>
          <w:szCs w:val="28"/>
        </w:rPr>
      </w:pPr>
    </w:p>
    <w:p w:rsidR="00786927" w:rsidRDefault="00AD0132" w:rsidP="0080698C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нять, что включает в себя каждый из блоков, произведем декомпозицию. Транспортное средство вмест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регистратором-это контрол</w:t>
      </w:r>
      <w:r w:rsidR="00786927">
        <w:rPr>
          <w:rFonts w:ascii="Times New Roman" w:hAnsi="Times New Roman" w:cs="Times New Roman"/>
          <w:sz w:val="28"/>
          <w:szCs w:val="28"/>
        </w:rPr>
        <w:t>ьн</w:t>
      </w:r>
      <w:r>
        <w:rPr>
          <w:rFonts w:ascii="Times New Roman" w:hAnsi="Times New Roman" w:cs="Times New Roman"/>
          <w:sz w:val="28"/>
          <w:szCs w:val="28"/>
        </w:rPr>
        <w:t>ый пункт.</w:t>
      </w:r>
      <w:r w:rsidR="00786927">
        <w:rPr>
          <w:rFonts w:ascii="Times New Roman" w:hAnsi="Times New Roman" w:cs="Times New Roman"/>
          <w:sz w:val="28"/>
          <w:szCs w:val="28"/>
        </w:rPr>
        <w:t xml:space="preserve"> Тогда как диспетчер – пункт управления.</w:t>
      </w:r>
      <w:r w:rsidR="00B3209F">
        <w:rPr>
          <w:rFonts w:ascii="Times New Roman" w:hAnsi="Times New Roman" w:cs="Times New Roman"/>
          <w:sz w:val="28"/>
          <w:szCs w:val="28"/>
        </w:rPr>
        <w:t xml:space="preserve"> Рассмотрим эти пункты поподробнее.</w:t>
      </w:r>
    </w:p>
    <w:p w:rsidR="00786927" w:rsidRPr="00AD0132" w:rsidRDefault="00786927" w:rsidP="0080698C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</w:p>
    <w:p w:rsidR="0088566F" w:rsidRPr="00786927" w:rsidRDefault="00C15FE6" w:rsidP="0080698C">
      <w:pPr>
        <w:pStyle w:val="a3"/>
        <w:numPr>
          <w:ilvl w:val="1"/>
          <w:numId w:val="12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труктурная схема </w:t>
      </w:r>
      <w:r w:rsidR="007A3BE1">
        <w:rPr>
          <w:rFonts w:ascii="Times New Roman" w:hAnsi="Times New Roman" w:cs="Times New Roman"/>
          <w:b/>
          <w:sz w:val="28"/>
          <w:szCs w:val="28"/>
        </w:rPr>
        <w:t>КП и промежуточного пункта регистрации</w:t>
      </w:r>
    </w:p>
    <w:p w:rsidR="0088566F" w:rsidRDefault="0088566F" w:rsidP="0080698C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566F" w:rsidRDefault="00B3209F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портное средство должно передавать информацию о пассажирах и об оплате, когда оно проезжает мимо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регистратора. Для этого автобус должен быть оборудован активной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ой и устройством для это</w:t>
      </w:r>
      <w:r w:rsidR="001C173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етки. </w:t>
      </w:r>
      <w:r w:rsidR="0080698C">
        <w:rPr>
          <w:rFonts w:ascii="Times New Roman" w:hAnsi="Times New Roman" w:cs="Times New Roman"/>
          <w:sz w:val="28"/>
          <w:szCs w:val="28"/>
        </w:rPr>
        <w:t>Структурная схема транспортного средства представлена на рисунке 2.2.</w:t>
      </w:r>
    </w:p>
    <w:p w:rsidR="001C1732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573AFB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both"/>
        <w:sectPr w:rsidR="00573AFB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73AFB" w:rsidRDefault="006827BA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>
          <v:shape id="_x0000_i1026" type="#_x0000_t75" style="width:728.4pt;height:382.2pt">
            <v:imagedata r:id="rId11" o:title="ТС структурная схема"/>
          </v:shape>
        </w:pict>
      </w:r>
    </w:p>
    <w:p w:rsidR="00600A3C" w:rsidRDefault="00600A3C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C1732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center"/>
      </w:pPr>
      <w:r>
        <w:rPr>
          <w:rFonts w:ascii="Times New Roman" w:hAnsi="Times New Roman" w:cs="Times New Roman"/>
          <w:sz w:val="28"/>
          <w:szCs w:val="28"/>
        </w:rPr>
        <w:t>Рисунок 2.2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труктурная схема транспортного средства</w:t>
      </w:r>
    </w:p>
    <w:p w:rsidR="00573AFB" w:rsidRDefault="00573AFB" w:rsidP="0080698C">
      <w:pPr>
        <w:spacing w:line="240" w:lineRule="auto"/>
        <w:ind w:firstLine="426"/>
        <w:contextualSpacing/>
        <w:jc w:val="both"/>
        <w:sectPr w:rsidR="00573AFB" w:rsidSect="00573AF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600A3C" w:rsidRDefault="00600A3C" w:rsidP="00600A3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0698C">
        <w:rPr>
          <w:rFonts w:ascii="Times New Roman" w:hAnsi="Times New Roman" w:cs="Times New Roman"/>
          <w:sz w:val="28"/>
          <w:szCs w:val="28"/>
        </w:rPr>
        <w:lastRenderedPageBreak/>
        <w:t xml:space="preserve">Каждый автобус </w:t>
      </w:r>
      <w:r>
        <w:rPr>
          <w:rFonts w:ascii="Times New Roman" w:hAnsi="Times New Roman" w:cs="Times New Roman"/>
          <w:sz w:val="28"/>
          <w:szCs w:val="28"/>
        </w:rPr>
        <w:t xml:space="preserve">оборудован датчиками пассажиропотока, которые определяют количество вошедших и количество вышедших людей. Датчик учета пассажиров начинает работать только тогда, когда водитель открывает двери, и прекращает свою работу при закрытии дверей. При этом все результаты записываются в буферное устройство, и после закрытия дверей поступают в блок арифметического устройства 1. При помощи этого устройства получаем количество находящихся в автобусе людей. </w:t>
      </w:r>
    </w:p>
    <w:p w:rsidR="001C1732" w:rsidRDefault="002232C8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каждом автобусе предусмотрены валидаторы оплаты, которые представляют собой устройство, предназначенное для проверки проездных билетов. Таким образом, располагая информацией о количестве человек в автобусе, система проверяет - все ли оплатили за проезд.</w:t>
      </w:r>
      <w:r w:rsidR="00740933">
        <w:rPr>
          <w:rFonts w:ascii="Times New Roman" w:hAnsi="Times New Roman" w:cs="Times New Roman"/>
          <w:sz w:val="28"/>
          <w:szCs w:val="28"/>
        </w:rPr>
        <w:t xml:space="preserve"> Количество людей, не оплативших за проезд, выводится на экран водителю.</w:t>
      </w:r>
      <w:r>
        <w:rPr>
          <w:rFonts w:ascii="Times New Roman" w:hAnsi="Times New Roman" w:cs="Times New Roman"/>
          <w:sz w:val="28"/>
          <w:szCs w:val="28"/>
        </w:rPr>
        <w:t xml:space="preserve"> За эту проверку отвечает арифметическое устройство 2. </w:t>
      </w:r>
    </w:p>
    <w:p w:rsidR="00ED5D35" w:rsidRDefault="00ED5D35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организовывает работу всех блоков. Он представляет собой в данном случае программное обеспечение. Все действия синхронизируется с помощью генератора тактовых импульсов.</w:t>
      </w:r>
    </w:p>
    <w:p w:rsidR="00ED5D35" w:rsidRPr="0080698C" w:rsidRDefault="00ED5D35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олучая информацию о количестве человек в салоне транспортного средства, организовываем работу системы вентиляции, чтобы обеспечить комфортный климат.</w:t>
      </w:r>
    </w:p>
    <w:p w:rsidR="001C1732" w:rsidRPr="00BE4BEE" w:rsidRDefault="00ED5D35" w:rsidP="00ED5D35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вся полезная информация: количество вошедших</w:t>
      </w:r>
      <w:r w:rsidR="004A4662">
        <w:rPr>
          <w:rFonts w:ascii="Times New Roman" w:hAnsi="Times New Roman" w:cs="Times New Roman"/>
          <w:sz w:val="28"/>
          <w:szCs w:val="28"/>
        </w:rPr>
        <w:t xml:space="preserve"> людей</w:t>
      </w:r>
      <w:r>
        <w:rPr>
          <w:rFonts w:ascii="Times New Roman" w:hAnsi="Times New Roman" w:cs="Times New Roman"/>
          <w:sz w:val="28"/>
          <w:szCs w:val="28"/>
        </w:rPr>
        <w:t>, количество вышедших</w:t>
      </w:r>
      <w:r w:rsidR="004A4662">
        <w:rPr>
          <w:rFonts w:ascii="Times New Roman" w:hAnsi="Times New Roman" w:cs="Times New Roman"/>
          <w:sz w:val="28"/>
          <w:szCs w:val="28"/>
        </w:rPr>
        <w:t xml:space="preserve"> людей</w:t>
      </w:r>
      <w:r>
        <w:rPr>
          <w:rFonts w:ascii="Times New Roman" w:hAnsi="Times New Roman" w:cs="Times New Roman"/>
          <w:sz w:val="28"/>
          <w:szCs w:val="28"/>
        </w:rPr>
        <w:t xml:space="preserve">, количество человек в </w:t>
      </w:r>
      <w:r w:rsidR="00BE4BEE">
        <w:rPr>
          <w:rFonts w:ascii="Times New Roman" w:hAnsi="Times New Roman" w:cs="Times New Roman"/>
          <w:sz w:val="28"/>
          <w:szCs w:val="28"/>
        </w:rPr>
        <w:t xml:space="preserve">салоне автобуса, номер автобуса – поступает </w:t>
      </w:r>
      <w:proofErr w:type="gramStart"/>
      <w:r w:rsidR="00BE4BEE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BE4BEE">
        <w:rPr>
          <w:rFonts w:ascii="Times New Roman" w:hAnsi="Times New Roman" w:cs="Times New Roman"/>
          <w:sz w:val="28"/>
          <w:szCs w:val="28"/>
        </w:rPr>
        <w:t xml:space="preserve"> преобразователь параллельного кода в последовательный. На выходе мы получаем последовательную комбинацию, которая поступает на устройство записи в </w:t>
      </w:r>
      <w:r w:rsidR="00BE4BEE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E4BEE" w:rsidRPr="00BE4BEE">
        <w:rPr>
          <w:rFonts w:ascii="Times New Roman" w:hAnsi="Times New Roman" w:cs="Times New Roman"/>
          <w:sz w:val="28"/>
          <w:szCs w:val="28"/>
        </w:rPr>
        <w:t>-</w:t>
      </w:r>
      <w:r w:rsidR="00BE4BEE">
        <w:rPr>
          <w:rFonts w:ascii="Times New Roman" w:hAnsi="Times New Roman" w:cs="Times New Roman"/>
          <w:sz w:val="28"/>
          <w:szCs w:val="28"/>
        </w:rPr>
        <w:t>метку.</w:t>
      </w:r>
    </w:p>
    <w:p w:rsidR="00BE4BEE" w:rsidRPr="00BE4BEE" w:rsidRDefault="00BE4BEE" w:rsidP="00ED5D35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 представляет собой кодер, где вся комбинация кодируется, и затем происходит модуляция сигнала.</w:t>
      </w:r>
    </w:p>
    <w:p w:rsidR="001C1732" w:rsidRDefault="00BE4BE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игнал проходит</w:t>
      </w:r>
      <w:r w:rsidRPr="00BE4BEE">
        <w:rPr>
          <w:rFonts w:ascii="Times New Roman" w:hAnsi="Times New Roman" w:cs="Times New Roman"/>
          <w:sz w:val="28"/>
          <w:szCs w:val="28"/>
        </w:rPr>
        <w:t xml:space="preserve"> через линейный блок 1, который предназначен для согласования выходных характеристик аппаратуры </w:t>
      </w:r>
      <w:r w:rsidR="00210095">
        <w:rPr>
          <w:rFonts w:ascii="Times New Roman" w:hAnsi="Times New Roman" w:cs="Times New Roman"/>
          <w:sz w:val="28"/>
          <w:szCs w:val="28"/>
        </w:rPr>
        <w:t>КП</w:t>
      </w:r>
      <w:r w:rsidRPr="00BE4BEE">
        <w:rPr>
          <w:rFonts w:ascii="Times New Roman" w:hAnsi="Times New Roman" w:cs="Times New Roman"/>
          <w:sz w:val="28"/>
          <w:szCs w:val="28"/>
        </w:rPr>
        <w:t xml:space="preserve"> с входными характеристиками линии связи, </w:t>
      </w:r>
      <w:r w:rsidR="00210095">
        <w:rPr>
          <w:rFonts w:ascii="Times New Roman" w:hAnsi="Times New Roman" w:cs="Times New Roman"/>
          <w:sz w:val="28"/>
          <w:szCs w:val="28"/>
        </w:rPr>
        <w:t xml:space="preserve">и </w:t>
      </w:r>
      <w:r w:rsidRPr="00BE4BEE">
        <w:rPr>
          <w:rFonts w:ascii="Times New Roman" w:hAnsi="Times New Roman" w:cs="Times New Roman"/>
          <w:sz w:val="28"/>
          <w:szCs w:val="28"/>
        </w:rPr>
        <w:t>поступает в линию связи</w:t>
      </w:r>
      <w:r w:rsidR="00210095">
        <w:rPr>
          <w:rFonts w:ascii="Times New Roman" w:hAnsi="Times New Roman" w:cs="Times New Roman"/>
          <w:sz w:val="28"/>
          <w:szCs w:val="28"/>
        </w:rPr>
        <w:t xml:space="preserve"> через блок запрета 1</w:t>
      </w:r>
      <w:r w:rsidRPr="00BE4BEE">
        <w:rPr>
          <w:rFonts w:ascii="Times New Roman" w:hAnsi="Times New Roman" w:cs="Times New Roman"/>
          <w:sz w:val="28"/>
          <w:szCs w:val="28"/>
        </w:rPr>
        <w:t>.</w:t>
      </w:r>
    </w:p>
    <w:p w:rsidR="00E95D96" w:rsidRDefault="00E95D96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транспортное средство проезжает мимо точек, где установлены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гистраторы, происходит считывание. Структурная схема промежуточного пункта регистрации </w:t>
      </w:r>
      <w:r w:rsidR="006827BA">
        <w:rPr>
          <w:rFonts w:ascii="Times New Roman" w:hAnsi="Times New Roman" w:cs="Times New Roman"/>
          <w:sz w:val="28"/>
          <w:szCs w:val="28"/>
        </w:rPr>
        <w:t>приведена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 на рисунке 2.3.</w:t>
      </w:r>
    </w:p>
    <w:p w:rsidR="00E95D96" w:rsidRDefault="00E95D96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гнал с линии связи проходит через блок запрета 2 и линейный блок 2 и поступает на </w:t>
      </w:r>
      <w:r w:rsidR="006716EF">
        <w:rPr>
          <w:rFonts w:ascii="Times New Roman" w:hAnsi="Times New Roman" w:cs="Times New Roman"/>
          <w:sz w:val="28"/>
          <w:szCs w:val="28"/>
        </w:rPr>
        <w:t>демодулятор. После демодуляции сигнала происходит  его восстановление и декодирование.</w:t>
      </w:r>
    </w:p>
    <w:p w:rsidR="006716EF" w:rsidRDefault="006716EF" w:rsidP="006716E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 декодированной комбинации происходит выделение номера автобуса и добавление к нему номера регистрирующего объекта, далее все это преобразуется в последовательный код. Последовательная комбинация кодируется помехозащищенным циклическим кодом, происходит модуляция. Таким образом, сигнал, проходя линейный блок и блок запрета 3, поступает в линию связи.</w:t>
      </w:r>
    </w:p>
    <w:p w:rsidR="006716EF" w:rsidRDefault="006716EF" w:rsidP="006716E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6716EF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10095" w:rsidRPr="0080698C" w:rsidRDefault="006827BA" w:rsidP="00740933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>
          <v:shape id="_x0000_i1027" type="#_x0000_t75" style="width:673.2pt;height:434.4pt">
            <v:imagedata r:id="rId12" o:title="структурная схема RFID-регистратора"/>
          </v:shape>
        </w:pict>
      </w:r>
    </w:p>
    <w:p w:rsidR="001C1732" w:rsidRPr="0080698C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C1732" w:rsidRPr="00E95D96" w:rsidRDefault="00306D61" w:rsidP="00306D6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E95D96">
        <w:rPr>
          <w:rFonts w:ascii="Times New Roman" w:hAnsi="Times New Roman" w:cs="Times New Roman"/>
          <w:sz w:val="28"/>
          <w:szCs w:val="28"/>
        </w:rPr>
        <w:t>промежуточного пункта регистрации</w:t>
      </w:r>
    </w:p>
    <w:p w:rsidR="00D7737E" w:rsidRDefault="00D7737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D7737E" w:rsidSect="00740933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1C1732" w:rsidRDefault="00740933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стальная декодированная комбинация суммируется  с номером регистрирующего объекта и проходит аналогичные операции.</w:t>
      </w:r>
    </w:p>
    <w:p w:rsidR="00740933" w:rsidRDefault="00740933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и генератор тактовых импульсов служат для управления блоками, чтобы разрешить поочередность прохождения блоков сигналами.</w:t>
      </w:r>
    </w:p>
    <w:p w:rsidR="000306A7" w:rsidRPr="00B3209F" w:rsidRDefault="000306A7" w:rsidP="000306A7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Pr="00B33C0F" w:rsidRDefault="00B33C0F" w:rsidP="000306A7">
      <w:pPr>
        <w:pStyle w:val="a3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Структурная схема </w:t>
      </w:r>
      <w:r w:rsidR="007A3BE1">
        <w:rPr>
          <w:rFonts w:ascii="Times New Roman" w:hAnsi="Times New Roman" w:cs="Times New Roman"/>
          <w:b/>
          <w:sz w:val="28"/>
          <w:szCs w:val="28"/>
        </w:rPr>
        <w:t xml:space="preserve">ПУ </w:t>
      </w:r>
      <w:r>
        <w:rPr>
          <w:rFonts w:ascii="Times New Roman" w:hAnsi="Times New Roman" w:cs="Times New Roman"/>
          <w:b/>
          <w:sz w:val="28"/>
          <w:szCs w:val="28"/>
        </w:rPr>
        <w:t xml:space="preserve"> и остановочного пункта</w:t>
      </w:r>
    </w:p>
    <w:p w:rsidR="0088566F" w:rsidRDefault="0088566F" w:rsidP="000306A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7A3BE1" w:rsidRDefault="007A3BE1" w:rsidP="000306A7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ункт управления представляет собой диспетчерскую, куда поступает информация и заносится в базу данных. На основе этих статистических данных можно скорректировать маршрут, например, обеспечить больший поток автобусов в определенное время, когда число пассажиров принимает наибольшее значение. Либо диспетчер, принимая информацию в реальном времени, может заметить резкое увеличение числа пассажиров и направить по этому маршруту более автобус с более разгруженного маршрута.</w:t>
      </w:r>
    </w:p>
    <w:p w:rsidR="004A4662" w:rsidRPr="004A4662" w:rsidRDefault="007A3BE1" w:rsidP="004A4662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Рассмотрим структурную схему ПУ представленную на рисунке 2.4. </w:t>
      </w:r>
      <w:r w:rsidR="004A4662">
        <w:rPr>
          <w:rFonts w:ascii="Times New Roman" w:hAnsi="Times New Roman" w:cs="Times New Roman"/>
          <w:sz w:val="28"/>
          <w:szCs w:val="24"/>
        </w:rPr>
        <w:t xml:space="preserve">Сигнал через блок запрета 1 и линейный блок 1 поступает демодулятор, </w:t>
      </w:r>
      <w:r w:rsidR="004A4662" w:rsidRPr="004A4662">
        <w:rPr>
          <w:rFonts w:ascii="Times New Roman" w:hAnsi="Times New Roman" w:cs="Times New Roman"/>
          <w:sz w:val="28"/>
          <w:szCs w:val="24"/>
        </w:rPr>
        <w:t>где восстанавливается модулирующий сигнал, который в неявной форме содержится в модулированном высокочастотном колебании. Затем код</w:t>
      </w:r>
      <w:r w:rsidR="004A4662">
        <w:rPr>
          <w:rFonts w:ascii="Times New Roman" w:hAnsi="Times New Roman" w:cs="Times New Roman"/>
          <w:sz w:val="28"/>
          <w:szCs w:val="24"/>
        </w:rPr>
        <w:t xml:space="preserve">овая комбинация поступает на </w:t>
      </w:r>
      <w:r w:rsidR="004A4662" w:rsidRPr="004A4662">
        <w:rPr>
          <w:rFonts w:ascii="Times New Roman" w:hAnsi="Times New Roman" w:cs="Times New Roman"/>
          <w:sz w:val="28"/>
          <w:szCs w:val="24"/>
        </w:rPr>
        <w:t xml:space="preserve">декодер, который выделяет </w:t>
      </w:r>
      <w:proofErr w:type="gramStart"/>
      <w:r w:rsidR="004A4662" w:rsidRPr="004A4662">
        <w:rPr>
          <w:rFonts w:ascii="Times New Roman" w:hAnsi="Times New Roman" w:cs="Times New Roman"/>
          <w:sz w:val="28"/>
          <w:szCs w:val="24"/>
        </w:rPr>
        <w:t>из</w:t>
      </w:r>
      <w:proofErr w:type="gramEnd"/>
      <w:r w:rsidR="004A4662" w:rsidRPr="004A4662">
        <w:rPr>
          <w:rFonts w:ascii="Times New Roman" w:hAnsi="Times New Roman" w:cs="Times New Roman"/>
          <w:sz w:val="28"/>
          <w:szCs w:val="24"/>
        </w:rPr>
        <w:t xml:space="preserve"> принятой исходную последовательность. Далее восстановитель сигнала отфильтровывает помеху и генерирует импульсы  стандартной формы. </w:t>
      </w:r>
    </w:p>
    <w:p w:rsidR="004A4662" w:rsidRDefault="004A4662" w:rsidP="004302D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4"/>
        </w:rPr>
      </w:pPr>
      <w:r w:rsidRPr="004A4662">
        <w:rPr>
          <w:rFonts w:ascii="Times New Roman" w:hAnsi="Times New Roman" w:cs="Times New Roman"/>
          <w:sz w:val="28"/>
          <w:szCs w:val="24"/>
        </w:rPr>
        <w:t xml:space="preserve">  Потом данные записываются в приемный регистр и проверяются устройством защиты от ошибок. При отсутствии ошибки на дешифратор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поступает разрешающий сигнал от устройства защиты от ошибок и информация из приемного регистра. Сигнал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с дешифратора</w:t>
      </w:r>
      <w:r>
        <w:rPr>
          <w:rFonts w:ascii="Times New Roman" w:hAnsi="Times New Roman" w:cs="Times New Roman"/>
          <w:sz w:val="28"/>
          <w:szCs w:val="24"/>
        </w:rPr>
        <w:t xml:space="preserve"> представляют собой:</w:t>
      </w:r>
      <w:r>
        <w:rPr>
          <w:rFonts w:ascii="Times New Roman" w:hAnsi="Times New Roman" w:cs="Times New Roman"/>
          <w:sz w:val="28"/>
          <w:szCs w:val="28"/>
        </w:rPr>
        <w:t xml:space="preserve"> количество вошедших людей, количество вышедших людей, количество человек в салоне автобуса, номер автобуса</w:t>
      </w:r>
      <w:r>
        <w:rPr>
          <w:rFonts w:ascii="Times New Roman" w:hAnsi="Times New Roman" w:cs="Times New Roman"/>
          <w:sz w:val="28"/>
          <w:szCs w:val="24"/>
        </w:rPr>
        <w:t>, номер промежуточного пункта</w:t>
      </w:r>
      <w:r w:rsidRPr="004A466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Эт</w:t>
      </w:r>
      <w:r w:rsidR="004302DF">
        <w:rPr>
          <w:rFonts w:ascii="Times New Roman" w:hAnsi="Times New Roman" w:cs="Times New Roman"/>
          <w:sz w:val="28"/>
          <w:szCs w:val="24"/>
        </w:rPr>
        <w:t>и сигналы поступают на сумматор, после которого информация выводится на мониторе у диспетчера и записывается в базу данных.</w:t>
      </w:r>
      <w:r w:rsidRPr="004A4662">
        <w:rPr>
          <w:rFonts w:ascii="Times New Roman" w:hAnsi="Times New Roman" w:cs="Times New Roman"/>
          <w:sz w:val="28"/>
          <w:szCs w:val="24"/>
        </w:rPr>
        <w:t xml:space="preserve"> </w:t>
      </w:r>
      <w:r w:rsidR="004302DF">
        <w:rPr>
          <w:rFonts w:ascii="Times New Roman" w:hAnsi="Times New Roman" w:cs="Times New Roman"/>
          <w:sz w:val="28"/>
          <w:szCs w:val="24"/>
        </w:rPr>
        <w:t>Также в любое время диспетчер может запросить информацию из базы данных и получить отчет.</w:t>
      </w:r>
    </w:p>
    <w:p w:rsidR="004302DF" w:rsidRDefault="00EA6FEC" w:rsidP="004302D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овещения пассажиров, ожидающих на остановочных пунктах, из линии связи поступает сигнал через блок запрета 2 и линейный блок 2 на демодулятор. Структурная схема остановочного пункта изображена на рисунке 2.5. Происходит демодуляция и восстановление сигнала.</w:t>
      </w:r>
    </w:p>
    <w:p w:rsidR="00EA6FEC" w:rsidRDefault="00EA6FEC" w:rsidP="00EA6FEC">
      <w:pPr>
        <w:spacing w:line="240" w:lineRule="auto"/>
        <w:ind w:firstLine="425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овая комбинация поступает в приемный регистр и устройство защиты от ошибок. Под управляющими сигналами блока управления кодовая комбинация из приемного регистра поступает на дешифраторы, и если кодовая комбинация пришла без ошибок, то с устройства защиты от ошибок поступает разрешающий сигнал на дешифраторы.</w:t>
      </w:r>
    </w:p>
    <w:p w:rsidR="00EA6FEC" w:rsidRDefault="00EA6FEC" w:rsidP="004A4662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  <w:sectPr w:rsidR="00EA6FEC" w:rsidSect="00EA6FEC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7A3BE1" w:rsidRDefault="006827BA" w:rsidP="004A4662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pict>
          <v:shape id="_x0000_i1028" type="#_x0000_t75" style="width:727.8pt;height:332.4pt">
            <v:imagedata r:id="rId13" o:title="Структурная схема диспетчерской"/>
          </v:shape>
        </w:pict>
      </w:r>
    </w:p>
    <w:p w:rsidR="004A4662" w:rsidRDefault="004A4662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4A4662" w:rsidRDefault="004A4662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0306A7" w:rsidRDefault="000306A7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0306A7" w:rsidRDefault="000306A7" w:rsidP="004A4662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4A4662" w:rsidRPr="00EA6FEC" w:rsidRDefault="007A3BE1" w:rsidP="00EA6FEC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  <w:sectPr w:rsidR="004A4662" w:rsidRPr="00EA6FEC" w:rsidSect="004A466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4"/>
        </w:rPr>
        <w:t>Рисунок 2.4 – Структурная схема диспетчерской</w:t>
      </w:r>
    </w:p>
    <w:p w:rsidR="00FA35BE" w:rsidRDefault="006827BA" w:rsidP="00EA6FEC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pict>
          <v:shape id="_x0000_i1029" type="#_x0000_t75" style="width:467.4pt;height:260.4pt">
            <v:imagedata r:id="rId14" o:title="Структурная схема остановочного пункта"/>
          </v:shape>
        </w:pict>
      </w:r>
    </w:p>
    <w:p w:rsidR="00FA35BE" w:rsidRPr="00FA35BE" w:rsidRDefault="00FA35BE" w:rsidP="007A3BE1">
      <w:pPr>
        <w:spacing w:line="24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5 – Структурная схема остановочного пункта</w:t>
      </w:r>
    </w:p>
    <w:p w:rsidR="000306A7" w:rsidRDefault="00EA6FEC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арифметическом устройстве происходит сравнение номера регистрирующего объекта и номера остановочного пункта, таким образом, будет получено приблизительное время прибытия транспортного средства. В итоге, на информационное табло выводится номер автобуса и приблизительное время прибытия. </w:t>
      </w:r>
    </w:p>
    <w:p w:rsidR="000306A7" w:rsidRDefault="000306A7" w:rsidP="000306A7">
      <w:pPr>
        <w:spacing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0306A7" w:rsidRPr="000306A7" w:rsidRDefault="000306A7" w:rsidP="000306A7">
      <w:pPr>
        <w:pStyle w:val="a3"/>
        <w:numPr>
          <w:ilvl w:val="1"/>
          <w:numId w:val="1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306A7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0306A7" w:rsidRDefault="000306A7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разделе были рассмотрены структурные схемы транспортного средства, промежуточного пункта регистрации, диспетчерской и остановочного пункта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на транспортном средстве датчики собирают всю необходимую информацию: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вошедших людей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вышедших людей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людей в транспортном средстве;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оличество пассажиров, которые не оплатили за проезд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эта информация записывается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метку и при проезде через промежуточный пункт регистрации считыв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гистратором, добавляется номер этого пункта и информация отправляется далее в линию связи.</w:t>
      </w:r>
    </w:p>
    <w:p w:rsidR="00EA6FEC" w:rsidRDefault="00EA6FEC" w:rsidP="00EA6FEC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тановочный пункт приходит сигнал с номером транспортного средства и номером регистрирующего объекта. Исходя из этой информации, получаем приблизительное время прибытия конкретного автобуса и информируем пассажиров на остановочном пункте.</w:t>
      </w:r>
    </w:p>
    <w:p w:rsidR="00EA6FEC" w:rsidRPr="00A5326A" w:rsidRDefault="00EA6FEC" w:rsidP="00A5326A">
      <w:pPr>
        <w:pStyle w:val="a3"/>
        <w:spacing w:line="24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диспетчерскую приходит вся информация, которая была отправлена с транспортного средства с добавлением номера промежуточного пункта регистрации. Все данные записываются в базу данных, так что в любой момент их можно проанали</w:t>
      </w:r>
      <w:r w:rsidR="00A5326A">
        <w:rPr>
          <w:rFonts w:ascii="Times New Roman" w:hAnsi="Times New Roman" w:cs="Times New Roman"/>
          <w:sz w:val="28"/>
          <w:szCs w:val="28"/>
        </w:rPr>
        <w:t>зировать: определить поток людей и загруженность маршрута в конкретное время, посмотреть все ли пассажиры оплачивают проезд. Также, каждое новое обновление должно выводиться на монитор диспетчера, таким образом, диспетчер может скорректировать маршрут в реальном времени.</w:t>
      </w:r>
    </w:p>
    <w:sectPr w:rsidR="00EA6FEC" w:rsidRPr="00A5326A" w:rsidSect="001C1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3E12" w:rsidRDefault="00BE3E12" w:rsidP="00D7737E">
      <w:pPr>
        <w:spacing w:after="0" w:line="240" w:lineRule="auto"/>
      </w:pPr>
      <w:r>
        <w:separator/>
      </w:r>
    </w:p>
  </w:endnote>
  <w:endnote w:type="continuationSeparator" w:id="0">
    <w:p w:rsidR="00BE3E12" w:rsidRDefault="00BE3E12" w:rsidP="00D773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3E12" w:rsidRDefault="00BE3E12" w:rsidP="00D7737E">
      <w:pPr>
        <w:spacing w:after="0" w:line="240" w:lineRule="auto"/>
      </w:pPr>
      <w:r>
        <w:separator/>
      </w:r>
    </w:p>
  </w:footnote>
  <w:footnote w:type="continuationSeparator" w:id="0">
    <w:p w:rsidR="00BE3E12" w:rsidRDefault="00BE3E12" w:rsidP="00D773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24E47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3403240"/>
    <w:multiLevelType w:val="hybridMultilevel"/>
    <w:tmpl w:val="FA1A66E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5F101FB"/>
    <w:multiLevelType w:val="multilevel"/>
    <w:tmpl w:val="8D569D5A"/>
    <w:lvl w:ilvl="0">
      <w:start w:val="1"/>
      <w:numFmt w:val="decimal"/>
      <w:lvlText w:val="%1"/>
      <w:lvlJc w:val="left"/>
      <w:pPr>
        <w:ind w:left="108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108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2160" w:hanging="144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</w:lvl>
  </w:abstractNum>
  <w:abstractNum w:abstractNumId="3">
    <w:nsid w:val="15FC2038"/>
    <w:multiLevelType w:val="hybridMultilevel"/>
    <w:tmpl w:val="89BA0BC8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22942F16"/>
    <w:multiLevelType w:val="multilevel"/>
    <w:tmpl w:val="CE089D7E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5">
    <w:nsid w:val="50785F00"/>
    <w:multiLevelType w:val="hybridMultilevel"/>
    <w:tmpl w:val="A5DA35F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53B1734A"/>
    <w:multiLevelType w:val="hybridMultilevel"/>
    <w:tmpl w:val="6074BA2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57076E13"/>
    <w:multiLevelType w:val="hybridMultilevel"/>
    <w:tmpl w:val="62028556"/>
    <w:lvl w:ilvl="0" w:tplc="67CEC88A">
      <w:start w:val="1"/>
      <w:numFmt w:val="bullet"/>
      <w:lvlText w:val="-"/>
      <w:lvlJc w:val="left"/>
      <w:pPr>
        <w:ind w:left="1145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>
    <w:nsid w:val="5C5B5C8A"/>
    <w:multiLevelType w:val="hybridMultilevel"/>
    <w:tmpl w:val="1E3C3F7A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A638540E">
      <w:start w:val="19"/>
      <w:numFmt w:val="bullet"/>
      <w:lvlText w:val="•"/>
      <w:lvlJc w:val="left"/>
      <w:pPr>
        <w:ind w:left="1866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9">
    <w:nsid w:val="5CD407D0"/>
    <w:multiLevelType w:val="hybridMultilevel"/>
    <w:tmpl w:val="DB18C914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>
    <w:nsid w:val="753A103F"/>
    <w:multiLevelType w:val="hybridMultilevel"/>
    <w:tmpl w:val="0B0E9A0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1">
    <w:nsid w:val="7FE66438"/>
    <w:multiLevelType w:val="hybridMultilevel"/>
    <w:tmpl w:val="054EB94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11"/>
  </w:num>
  <w:num w:numId="4">
    <w:abstractNumId w:val="3"/>
  </w:num>
  <w:num w:numId="5">
    <w:abstractNumId w:val="1"/>
  </w:num>
  <w:num w:numId="6">
    <w:abstractNumId w:val="9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7"/>
  </w:num>
  <w:num w:numId="11">
    <w:abstractNumId w:val="4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66F"/>
    <w:rsid w:val="000306A7"/>
    <w:rsid w:val="00080715"/>
    <w:rsid w:val="001C09B9"/>
    <w:rsid w:val="001C1732"/>
    <w:rsid w:val="00210095"/>
    <w:rsid w:val="002232C8"/>
    <w:rsid w:val="00306D61"/>
    <w:rsid w:val="0031345E"/>
    <w:rsid w:val="003474DB"/>
    <w:rsid w:val="004302DF"/>
    <w:rsid w:val="004A4662"/>
    <w:rsid w:val="00573AFB"/>
    <w:rsid w:val="00600A3C"/>
    <w:rsid w:val="006716EF"/>
    <w:rsid w:val="006827BA"/>
    <w:rsid w:val="0070015C"/>
    <w:rsid w:val="00740933"/>
    <w:rsid w:val="00786927"/>
    <w:rsid w:val="007A3BE1"/>
    <w:rsid w:val="0080698C"/>
    <w:rsid w:val="0088566F"/>
    <w:rsid w:val="00A5326A"/>
    <w:rsid w:val="00AD0132"/>
    <w:rsid w:val="00B3209F"/>
    <w:rsid w:val="00B33C0F"/>
    <w:rsid w:val="00BE3E12"/>
    <w:rsid w:val="00BE4BEE"/>
    <w:rsid w:val="00C15FE6"/>
    <w:rsid w:val="00CF4AEC"/>
    <w:rsid w:val="00CF540F"/>
    <w:rsid w:val="00D7737E"/>
    <w:rsid w:val="00E95D96"/>
    <w:rsid w:val="00EA6FEC"/>
    <w:rsid w:val="00EC061B"/>
    <w:rsid w:val="00ED5D35"/>
    <w:rsid w:val="00FA3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53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38FAA2-27F3-4423-ABAB-B9DB73D797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8</Pages>
  <Words>1200</Words>
  <Characters>6840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8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 Minchukov</dc:creator>
  <cp:lastModifiedBy>Artur Minchukov</cp:lastModifiedBy>
  <cp:revision>7</cp:revision>
  <dcterms:created xsi:type="dcterms:W3CDTF">2018-03-26T13:29:00Z</dcterms:created>
  <dcterms:modified xsi:type="dcterms:W3CDTF">2018-04-23T12:28:00Z</dcterms:modified>
</cp:coreProperties>
</file>